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2.xml" ContentType="application/vnd.openxmlformats-officedocument.presentationml.notesSlide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ppt/comments/comment11.xml" ContentType="application/vnd.openxmlformats-officedocument.presentationml.comments+xml"/>
  <Override PartName="/ppt/comments/comment12.xml" ContentType="application/vnd.openxmlformats-officedocument.presentationml.comments+xml"/>
  <Override PartName="/ppt/comments/comment13.xml" ContentType="application/vnd.openxmlformats-officedocument.presentationml.comments+xml"/>
  <Override PartName="/ppt/comments/comment14.xml" ContentType="application/vnd.openxmlformats-officedocument.presentationml.comments+xml"/>
  <Override PartName="/ppt/comments/comment15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25"/>
  </p:notesMasterIdLst>
  <p:sldIdLst>
    <p:sldId id="262" r:id="rId2"/>
    <p:sldId id="269" r:id="rId3"/>
    <p:sldId id="278" r:id="rId4"/>
    <p:sldId id="268" r:id="rId5"/>
    <p:sldId id="270" r:id="rId6"/>
    <p:sldId id="271" r:id="rId7"/>
    <p:sldId id="288" r:id="rId8"/>
    <p:sldId id="274" r:id="rId9"/>
    <p:sldId id="272" r:id="rId10"/>
    <p:sldId id="276" r:id="rId11"/>
    <p:sldId id="277" r:id="rId12"/>
    <p:sldId id="275" r:id="rId13"/>
    <p:sldId id="289" r:id="rId14"/>
    <p:sldId id="279" r:id="rId15"/>
    <p:sldId id="290" r:id="rId16"/>
    <p:sldId id="286" r:id="rId17"/>
    <p:sldId id="281" r:id="rId18"/>
    <p:sldId id="285" r:id="rId19"/>
    <p:sldId id="291" r:id="rId20"/>
    <p:sldId id="287" r:id="rId21"/>
    <p:sldId id="284" r:id="rId22"/>
    <p:sldId id="280" r:id="rId23"/>
    <p:sldId id="283" r:id="rId2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5"/>
        <p:sld r:id="rId6"/>
        <p:sld r:id="rId7"/>
        <p:sld r:id="rId3"/>
        <p:sld r:id="rId9"/>
        <p:sld r:id="rId10"/>
        <p:sld r:id="rId11"/>
        <p:sld r:id="rId12"/>
        <p:sld r:id="rId13"/>
        <p:sld r:id="rId3"/>
        <p:sld r:id="rId15"/>
        <p:sld r:id="rId3"/>
        <p:sld r:id="rId17"/>
        <p:sld r:id="rId18"/>
        <p:sld r:id="rId19"/>
        <p:sld r:id="rId3"/>
        <p:sld r:id="rId21"/>
        <p:sld r:id="rId22"/>
        <p:sld r:id="rId23"/>
        <p:sld r:id="rId24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56" autoAdjust="0"/>
    <p:restoredTop sz="92870" autoAdjust="0"/>
  </p:normalViewPr>
  <p:slideViewPr>
    <p:cSldViewPr snapToGrid="0">
      <p:cViewPr varScale="1">
        <p:scale>
          <a:sx n="68" d="100"/>
          <a:sy n="68" d="100"/>
        </p:scale>
        <p:origin x="-129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27.445" idx="2">
    <p:pos x="-2165" y="542"/>
    <p:text>1.团队简介：
2.开场白，引入系统。
</p:text>
  </p:cm>
  <p:cm authorId="0" dt="2011-11-17T03:56:07.143" idx="1">
    <p:pos x="-2166" y="184"/>
    <p:text>1.团队简介
2。系统说明</p:tex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9:04.143" idx="10">
    <p:pos x="-2322" y="120"/>
    <p:text>那么，在我们系统中，有哪些特色呢
第一，电子化的发票管理</p:text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0:52.373" idx="11">
    <p:pos x="-2331" y="138"/>
    <p:text>
1.通过手机等移动端接入系统，以短信等方式 方便，友好的实现了与现实和用户的衔接。</p:text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4:00.937" idx="12">
    <p:pos x="-2139" y="211"/>
    <p:text>
消费记录的统计与引入，从3个重要的方面体现出系统的价值
1.为整体国家宏观税务调控提供了详实准确的依据
2.为商家作进一步的业务调整等，提供了数据，可以进一步增加数据挖掘等增值服务，为商家提供更加全面可靠的建议
3.为消费者个人提供消费记录便于个人理财等。
（重点，杨梦宁 会喜欢这里的，因为有很多统计和数据挖掘方面的应用，而且不牵强。）</p:text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4">
    <p:pos x="-2440" y="129"/>
    <p:text>开始介绍系统</p:text>
  </p:cm>
</p:cmLst>
</file>

<file path=ppt/comments/comment1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5">
    <p:pos x="-2440" y="129"/>
    <p:text>开始介绍系统</p:text>
  </p:cm>
</p:cmLst>
</file>

<file path=ppt/comments/comment1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6">
    <p:pos x="-2440" y="129"/>
    <p:text>开始介绍系统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3">
    <p:pos x="-2440" y="129"/>
    <p:text>开始介绍系统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2:02.391" idx="4">
    <p:pos x="-2468" y="-8"/>
    <p:text>
创意来源
我们 面临的问题
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3:32.129" idx="5">
    <p:pos x="-2248" y="337"/>
    <p:text>当前纸质 发票给管理带来了 巨大的难题
除了 PPT上所列主要几点，还有 一系列的附带问题的产生。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4:36.136" idx="6">
    <p:pos x="-2395" y="119"/>
    <p:text>
第二 
由于是纸质发票，不符合“绿色地球”的要求，给我们的森林资源带来巨大的负担和压力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5:25.886" idx="7">
    <p:pos x="-2431" y="101"/>
    <p:text>第三
21世纪是 信息的 时代
纸质化的发票已经远远不能满足当前信息社会的需要</p:tex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3">
    <p:pos x="-2440" y="129"/>
    <p:text>开始介绍系统</p:tex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6:54.032" idx="8">
    <p:pos x="-2450" y="29"/>
    <p:text>
正是因为看到当前纸质化发票存在了如此多的难题，我们开发了我们的电子发票系统。</p:tex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8:06.052" idx="9">
    <p:pos x="-2276" y="83"/>
    <p:text>其实 电子发票很早就被很多  国家和地区使用，进一步论证了推行电子发票的 可行性和必要性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0CF24B-3762-4A1A-90F1-F01E3CAC361B}" type="datetimeFigureOut">
              <a:rPr lang="zh-CN" altLang="en-US" smtClean="0"/>
              <a:t>2011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485F4A-DABD-4631-80B3-FC349E953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745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548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840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0" y="1333500"/>
            <a:ext cx="5048250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4" name="Rectangle 32"/>
          <p:cNvSpPr>
            <a:spLocks noChangeArrowheads="1"/>
          </p:cNvSpPr>
          <p:nvPr/>
        </p:nvSpPr>
        <p:spPr bwMode="auto">
          <a:xfrm>
            <a:off x="0" y="0"/>
            <a:ext cx="9144000" cy="2084388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1000" y="508000"/>
            <a:ext cx="8153400" cy="669925"/>
          </a:xfrm>
          <a:prstGeom prst="rect">
            <a:avLst/>
          </a:prstGeom>
          <a:noFill/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4100"/>
            </a:lvl1pPr>
          </a:lstStyle>
          <a:p>
            <a:pPr lvl="0"/>
            <a:r>
              <a:rPr lang="en-US" altLang="ko-KR" noProof="0" smtClean="0"/>
              <a:t>PowerPoint Template</a:t>
            </a:r>
          </a:p>
        </p:txBody>
      </p: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425450" y="1376363"/>
            <a:ext cx="4595813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ko-KR" noProof="0" smtClean="0"/>
              <a:t>Add your company slogan</a:t>
            </a:r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fld id="{D7F85D46-B6A9-4E9F-977A-6FA2EACAB45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349" name="Rectangle 37"/>
          <p:cNvSpPr>
            <a:spLocks noChangeArrowheads="1"/>
          </p:cNvSpPr>
          <p:nvPr/>
        </p:nvSpPr>
        <p:spPr bwMode="auto">
          <a:xfrm>
            <a:off x="5100638" y="1333500"/>
            <a:ext cx="117475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gray">
          <a:xfrm>
            <a:off x="457200" y="56149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gray">
          <a:xfrm>
            <a:off x="315913" y="57546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0EE43F-62E8-4352-99EB-CF9564B9138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85678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3641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364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A14245-3CFB-4E4E-A765-E17DE433FD2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6178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600200" y="2133600"/>
            <a:ext cx="5943600" cy="3505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27025" y="6477000"/>
            <a:ext cx="2514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484188" y="6148388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639BD0AF-A63C-4487-93AF-631B4947CC9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>
          <a:xfrm>
            <a:off x="6042025" y="640715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42158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EFF07E-CA31-4BA2-8EA7-C6698A3E646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4386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DF2A62-2486-495A-8F69-17E6813CB2FB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39560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00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FF031C-BEF4-480F-8491-BC0A104A7AB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7373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616587-5471-4C42-AF0C-7621D8D7FC5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7100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ED0DBB-AD6D-408C-9AF6-C7E78D7BCC0E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2828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A1F48B-9258-48D4-959F-09DE6635DAC1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8057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0E63CE-24C2-4C90-94CB-C00B701DD7C5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9876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83D069-14AB-4888-99FD-D067146C70C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5988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32" name="Rectangle 44"/>
          <p:cNvSpPr>
            <a:spLocks noChangeArrowheads="1"/>
          </p:cNvSpPr>
          <p:nvPr/>
        </p:nvSpPr>
        <p:spPr bwMode="auto">
          <a:xfrm>
            <a:off x="0" y="0"/>
            <a:ext cx="9144000" cy="2352675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white">
          <a:xfrm>
            <a:off x="1600200" y="2133600"/>
            <a:ext cx="5943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7025" y="64770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4188" y="6148388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fld id="{26C4E8E0-033F-4EB0-A7F6-ADA6ED35289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42025" y="640715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25" name="Oval 37"/>
          <p:cNvSpPr>
            <a:spLocks noChangeArrowheads="1"/>
          </p:cNvSpPr>
          <p:nvPr/>
        </p:nvSpPr>
        <p:spPr bwMode="gray">
          <a:xfrm>
            <a:off x="7658100" y="11572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gray">
          <a:xfrm>
            <a:off x="7504113" y="12969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gray">
          <a:xfrm>
            <a:off x="7165716" y="6186488"/>
            <a:ext cx="2026181" cy="272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86511" tIns="43256" rIns="86511" bIns="43256"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43180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865188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296988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1730375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1875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6447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019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591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Chongqing</a:t>
            </a:r>
            <a:r>
              <a:rPr kumimoji="1" lang="en-US" altLang="ko-KR" sz="1200" b="1" baseline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 University</a:t>
            </a:r>
            <a:endParaRPr kumimoji="1" lang="en-US" altLang="ko-KR" sz="1200" b="1" dirty="0"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  <a:ea typeface="HY견고딕" pitchFamily="18" charset="-127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v"/>
        <a:defRPr sz="25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0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1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3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4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5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2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6.xml"/><Relationship Id="rId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7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8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11150" y="442913"/>
            <a:ext cx="8153400" cy="874712"/>
          </a:xfrm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r>
              <a:rPr lang="zh-CN" altLang="en-US" dirty="0" smtClean="0">
                <a:effectLst/>
              </a:rPr>
              <a:t>电子发票服务系统（</a:t>
            </a:r>
            <a:r>
              <a:rPr lang="en-US" altLang="zh-CN" dirty="0" smtClean="0">
                <a:effectLst/>
              </a:rPr>
              <a:t>EISS</a:t>
            </a:r>
            <a:r>
              <a:rPr lang="zh-CN" altLang="en-US" dirty="0" smtClean="0">
                <a:effectLst/>
              </a:rPr>
              <a:t>）</a:t>
            </a:r>
            <a:endParaRPr lang="en-US" altLang="ko-KR" dirty="0">
              <a:effectLst/>
            </a:endParaRPr>
          </a:p>
        </p:txBody>
      </p:sp>
      <p:sp>
        <p:nvSpPr>
          <p:cNvPr id="2560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28613" y="1374775"/>
            <a:ext cx="6400800" cy="533400"/>
          </a:xfrm>
        </p:spPr>
        <p:txBody>
          <a:bodyPr/>
          <a:lstStyle/>
          <a:p>
            <a:r>
              <a:rPr lang="en-US" altLang="ko-KR" dirty="0" smtClean="0">
                <a:ea typeface="굴림" charset="-127"/>
              </a:rPr>
              <a:t>Tech save the world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25612" name="Picture 12" descr="knot_ani_green_la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2395538"/>
            <a:ext cx="4592638" cy="353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2" name="Picture 2" descr="C:\Users\shuai\Desktop\a3_61_43_01300000131286121023433424767_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3427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023208" y="2334788"/>
            <a:ext cx="476124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</a:t>
            </a:r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1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电子发票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pic>
        <p:nvPicPr>
          <p:cNvPr id="59394" name="Picture 2" descr="C:\Users\shuai\Desktop\124717249543UlqP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659" y="3227877"/>
            <a:ext cx="2406792" cy="3058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751" y="1472250"/>
            <a:ext cx="3810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834612" y="2629176"/>
            <a:ext cx="7869462" cy="175432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2  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手机等移动</a:t>
            </a:r>
            <a:endParaRPr lang="en-US" altLang="zh-CN" sz="5400" b="1" cap="none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r>
              <a:rPr lang="en-US" altLang="zh-CN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			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数字终端的接入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pic>
        <p:nvPicPr>
          <p:cNvPr id="60420" name="Picture 4" descr="C:\Users\shuai\Desktop\1254215914175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472" y="1673634"/>
            <a:ext cx="773631" cy="1580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9" y="2720997"/>
            <a:ext cx="3325009" cy="3325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C:\Users\shuai\Desktop\think-new-ideas.gif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saturation sat="20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187" y="3075832"/>
            <a:ext cx="3313060" cy="331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897040" y="2361050"/>
            <a:ext cx="4883068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3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消费记录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 descr="C:\Users\shuai\Desktop\5490569_150453778668_2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57200"/>
            <a:ext cx="7563634" cy="7563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5826322" y="1912030"/>
            <a:ext cx="1211660" cy="341632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  <a:scene3d>
            <a:camera prst="isometricLeftDown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案例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演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示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015633" y="3045222"/>
            <a:ext cx="3084915" cy="923330"/>
          </a:xfrm>
          <a:prstGeom prst="rect">
            <a:avLst/>
          </a:prstGeom>
          <a:effectLst>
            <a:reflection blurRad="6350" stA="50000" endA="300" endPos="90000" dist="50800" dir="5400000" sy="-100000" algn="bl" rotWithShape="0"/>
          </a:effectLst>
        </p:spPr>
        <p:txBody>
          <a:bodyPr wrap="square">
            <a:spAutoFit/>
          </a:bodyPr>
          <a:lstStyle/>
          <a:p>
            <a:pPr lvl="0"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ea typeface="宋体" charset="-122"/>
                <a:cs typeface="Arial" charset="0"/>
              </a:rPr>
              <a:t>系统分析</a:t>
            </a:r>
            <a:endParaRPr lang="zh-CN" altLang="en-US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314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026646"/>
              </p:ext>
            </p:extLst>
          </p:nvPr>
        </p:nvGraphicFramePr>
        <p:xfrm>
          <a:off x="362722" y="1583983"/>
          <a:ext cx="8418556" cy="507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Visio" r:id="rId3" imgW="10095354" imgH="6082219" progId="Visio.Drawing.11">
                  <p:embed/>
                </p:oleObj>
              </mc:Choice>
              <mc:Fallback>
                <p:oleObj name="Visio" r:id="rId3" imgW="10095354" imgH="6082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22" y="1583983"/>
                        <a:ext cx="8418556" cy="507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395232"/>
              </p:ext>
            </p:extLst>
          </p:nvPr>
        </p:nvGraphicFramePr>
        <p:xfrm>
          <a:off x="653142" y="1343608"/>
          <a:ext cx="7576457" cy="5960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Visio" r:id="rId3" imgW="9134559" imgH="7184147" progId="Visio.Drawing.11">
                  <p:embed/>
                </p:oleObj>
              </mc:Choice>
              <mc:Fallback>
                <p:oleObj name="Visio" r:id="rId3" imgW="9134559" imgH="7184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42" y="1343608"/>
                        <a:ext cx="7576457" cy="5960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13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53" name="TextBox 5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24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84695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951784" y="2819569"/>
            <a:ext cx="296748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技术架构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6400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4633" y="2269150"/>
            <a:ext cx="2183641" cy="709683"/>
          </a:xfrm>
          <a:effectLst/>
        </p:spPr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  <a:reflection blurRad="6350" stA="60000" endA="900" endPos="58000" dir="5400000" sy="-100000" algn="bl" rotWithShape="0"/>
                </a:effectLst>
              </a:rPr>
              <a:t>技术机制</a:t>
            </a:r>
            <a:endParaRPr lang="zh-CN" altLang="en-US" dirty="0">
              <a:effectLst>
                <a:outerShdw blurRad="38100" dist="38100" dir="2700000" algn="tl">
                  <a:srgbClr val="000000"/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8232" y="2898710"/>
            <a:ext cx="5943600" cy="3505200"/>
          </a:xfrm>
        </p:spPr>
        <p:txBody>
          <a:bodyPr/>
          <a:lstStyle/>
          <a:p>
            <a:r>
              <a:rPr lang="en-US" altLang="zh-CN" dirty="0">
                <a:solidFill>
                  <a:schemeClr val="bg2"/>
                </a:solidFill>
              </a:rPr>
              <a:t>DB2</a:t>
            </a:r>
            <a:r>
              <a:rPr lang="zh-CN" altLang="zh-CN" dirty="0">
                <a:solidFill>
                  <a:schemeClr val="bg2"/>
                </a:solidFill>
              </a:rPr>
              <a:t>数据处理及维护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CICS</a:t>
            </a:r>
            <a:r>
              <a:rPr lang="zh-CN" altLang="zh-CN" dirty="0">
                <a:solidFill>
                  <a:schemeClr val="bg2"/>
                </a:solidFill>
              </a:rPr>
              <a:t>事务处理</a:t>
            </a:r>
          </a:p>
          <a:p>
            <a:r>
              <a:rPr lang="en-US" altLang="zh-CN" dirty="0" err="1" smtClean="0">
                <a:solidFill>
                  <a:schemeClr val="bg2"/>
                </a:solidFill>
              </a:rPr>
              <a:t>WebSphere</a:t>
            </a:r>
            <a:r>
              <a:rPr lang="zh-CN" altLang="zh-CN" dirty="0">
                <a:solidFill>
                  <a:schemeClr val="bg2"/>
                </a:solidFill>
              </a:rPr>
              <a:t>发布</a:t>
            </a:r>
            <a:r>
              <a:rPr lang="en-US" altLang="zh-CN" dirty="0">
                <a:solidFill>
                  <a:schemeClr val="bg2"/>
                </a:solidFill>
              </a:rPr>
              <a:t>web service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手机端中间件通过</a:t>
            </a:r>
            <a:r>
              <a:rPr lang="en-US" altLang="zh-CN" dirty="0">
                <a:solidFill>
                  <a:schemeClr val="bg2"/>
                </a:solidFill>
              </a:rPr>
              <a:t>web service </a:t>
            </a:r>
            <a:r>
              <a:rPr lang="zh-CN" altLang="zh-CN" dirty="0">
                <a:solidFill>
                  <a:schemeClr val="bg2"/>
                </a:solidFill>
              </a:rPr>
              <a:t>调用，发送短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985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78424" y="1078173"/>
            <a:ext cx="3575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6562" name="Picture 2" descr="C:\Users\shuai\Desktop\thanks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7546" y="0"/>
            <a:ext cx="947154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021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Users\shuai\Desktop\021554303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112" y="1901311"/>
            <a:ext cx="2835105" cy="3993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192217" y="3625062"/>
            <a:ext cx="2967479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问题引入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851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7" name="Picture 5" descr="C:\Users\shuai\Desktop\200904071106341072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150" y="3161634"/>
            <a:ext cx="2433711" cy="2520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389867" y="1812262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管理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21350" y="3860406"/>
            <a:ext cx="491319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管理方式不</a:t>
            </a:r>
            <a:r>
              <a:rPr lang="zh-CN" altLang="zh-CN" sz="3200" dirty="0" smtClean="0"/>
              <a:t>统一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控管难度</a:t>
            </a:r>
            <a:r>
              <a:rPr lang="zh-CN" altLang="zh-CN" sz="3200" dirty="0" smtClean="0"/>
              <a:t>大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监控</a:t>
            </a:r>
            <a:r>
              <a:rPr lang="zh-CN" altLang="zh-CN" sz="3200" dirty="0"/>
              <a:t>范围</a:t>
            </a:r>
            <a:r>
              <a:rPr lang="zh-CN" altLang="zh-CN" sz="3200" dirty="0" smtClean="0"/>
              <a:t>有限</a:t>
            </a:r>
            <a:endParaRPr lang="en-US" altLang="zh-CN" sz="3200" dirty="0" smtClean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6022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18360" y="1603350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森林资源浪费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56322" name="Picture 2" descr="C:\Users\shuai\Desktop\砍伐森林500x375--2130482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244" y="3460000"/>
            <a:ext cx="3419761" cy="256482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03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-130750" y="2109742"/>
            <a:ext cx="9274750" cy="70788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不能适应社会信息化</a:t>
            </a:r>
            <a:endParaRPr lang="zh-CN" altLang="en-US" sz="40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12435" y="3574553"/>
            <a:ext cx="659186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2"/>
                </a:solidFill>
              </a:rPr>
              <a:t>         </a:t>
            </a:r>
            <a:r>
              <a:rPr lang="zh-CN" altLang="zh-CN" sz="2400" b="1" dirty="0" smtClean="0"/>
              <a:t>随着</a:t>
            </a:r>
            <a:r>
              <a:rPr lang="zh-CN" altLang="zh-CN" sz="2400" b="1" dirty="0"/>
              <a:t>信息技术的普及，电子商务的盛行。传统的纸介质发票已经不能适应信息社会发展的要求，同时也成为制约税收征管质量提高的瓶颈</a:t>
            </a:r>
            <a:r>
              <a:rPr lang="zh-CN" altLang="zh-CN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7347" name="Picture 3" descr="C:\Users\shuai\Desktop\2755_1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4086" y="0"/>
            <a:ext cx="2681697" cy="2132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738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625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C:\Users\shuai\Desktop\b_pic0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327" y="2103146"/>
            <a:ext cx="4400550" cy="3495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311394" y="1897164"/>
            <a:ext cx="880369" cy="3416320"/>
          </a:xfrm>
          <a:prstGeom prst="rect">
            <a:avLst/>
          </a:prstGeom>
          <a:noFill/>
          <a:ln w="34925">
            <a:noFill/>
          </a:ln>
          <a:effectLst>
            <a:reflection blurRad="6350" stA="50000" endA="300" endPos="90000" dir="5400000" sy="-100000" algn="bl" rotWithShape="0"/>
            <a:softEdge rad="3175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解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决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方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案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9172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12981" y="2985422"/>
            <a:ext cx="6699378" cy="156966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电子</a:t>
            </a:r>
            <a:r>
              <a:rPr lang="zh-CN" altLang="zh-CN" sz="2400" dirty="0"/>
              <a:t>发票早在</a:t>
            </a:r>
            <a:r>
              <a:rPr lang="en-US" altLang="zh-CN" sz="2400" dirty="0"/>
              <a:t>20</a:t>
            </a:r>
            <a:r>
              <a:rPr lang="zh-CN" altLang="zh-CN" sz="2400" dirty="0"/>
              <a:t>世纪末期就已经被提出并在欧洲、北美等发达地区投入使用，我国的台湾也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8</a:t>
            </a:r>
            <a:r>
              <a:rPr lang="zh-CN" altLang="zh-CN" sz="2400" dirty="0"/>
              <a:t>月份通过《电子发票推动计划》，并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12</a:t>
            </a:r>
            <a:r>
              <a:rPr lang="zh-CN" altLang="zh-CN" sz="2400" dirty="0"/>
              <a:t>月</a:t>
            </a:r>
            <a:r>
              <a:rPr lang="en-US" altLang="zh-CN" sz="2400" dirty="0"/>
              <a:t>1</a:t>
            </a:r>
            <a:r>
              <a:rPr lang="zh-CN" altLang="zh-CN" sz="2400" dirty="0"/>
              <a:t>日开始推行电子发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231358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d_knot_green">
  <a:themeElements>
    <a:clrScheme name="3d_knot_green 1">
      <a:dk1>
        <a:srgbClr val="000000"/>
      </a:dk1>
      <a:lt1>
        <a:srgbClr val="FFFFFF"/>
      </a:lt1>
      <a:dk2>
        <a:srgbClr val="006600"/>
      </a:dk2>
      <a:lt2>
        <a:srgbClr val="99FF99"/>
      </a:lt2>
      <a:accent1>
        <a:srgbClr val="33CC33"/>
      </a:accent1>
      <a:accent2>
        <a:srgbClr val="00FF00"/>
      </a:accent2>
      <a:accent3>
        <a:srgbClr val="AAB8AA"/>
      </a:accent3>
      <a:accent4>
        <a:srgbClr val="DADADA"/>
      </a:accent4>
      <a:accent5>
        <a:srgbClr val="ADE2AD"/>
      </a:accent5>
      <a:accent6>
        <a:srgbClr val="00E700"/>
      </a:accent6>
      <a:hlink>
        <a:srgbClr val="339933"/>
      </a:hlink>
      <a:folHlink>
        <a:srgbClr val="4D4D4D"/>
      </a:folHlink>
    </a:clrScheme>
    <a:fontScheme name="3d_knot_green">
      <a:majorFont>
        <a:latin typeface="Verdana"/>
        <a:ea typeface="굴림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3d_knot_green 1">
        <a:dk1>
          <a:srgbClr val="000000"/>
        </a:dk1>
        <a:lt1>
          <a:srgbClr val="FFFFFF"/>
        </a:lt1>
        <a:dk2>
          <a:srgbClr val="006600"/>
        </a:dk2>
        <a:lt2>
          <a:srgbClr val="99FF99"/>
        </a:lt2>
        <a:accent1>
          <a:srgbClr val="33CC33"/>
        </a:accent1>
        <a:accent2>
          <a:srgbClr val="00FF00"/>
        </a:accent2>
        <a:accent3>
          <a:srgbClr val="AAB8AA"/>
        </a:accent3>
        <a:accent4>
          <a:srgbClr val="DADADA"/>
        </a:accent4>
        <a:accent5>
          <a:srgbClr val="ADE2AD"/>
        </a:accent5>
        <a:accent6>
          <a:srgbClr val="00E700"/>
        </a:accent6>
        <a:hlink>
          <a:srgbClr val="339933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2">
        <a:dk1>
          <a:srgbClr val="000000"/>
        </a:dk1>
        <a:lt1>
          <a:srgbClr val="FFFFFF"/>
        </a:lt1>
        <a:dk2>
          <a:srgbClr val="6600CC"/>
        </a:dk2>
        <a:lt2>
          <a:srgbClr val="FF99FF"/>
        </a:lt2>
        <a:accent1>
          <a:srgbClr val="9966FF"/>
        </a:accent1>
        <a:accent2>
          <a:srgbClr val="FF66FF"/>
        </a:accent2>
        <a:accent3>
          <a:srgbClr val="B8AAE2"/>
        </a:accent3>
        <a:accent4>
          <a:srgbClr val="DADADA"/>
        </a:accent4>
        <a:accent5>
          <a:srgbClr val="CAB8FF"/>
        </a:accent5>
        <a:accent6>
          <a:srgbClr val="E75CE7"/>
        </a:accent6>
        <a:hlink>
          <a:srgbClr val="9933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3">
        <a:dk1>
          <a:srgbClr val="000000"/>
        </a:dk1>
        <a:lt1>
          <a:srgbClr val="FFFFFF"/>
        </a:lt1>
        <a:dk2>
          <a:srgbClr val="003399"/>
        </a:dk2>
        <a:lt2>
          <a:srgbClr val="99CCFF"/>
        </a:lt2>
        <a:accent1>
          <a:srgbClr val="6699FF"/>
        </a:accent1>
        <a:accent2>
          <a:srgbClr val="66FFFF"/>
        </a:accent2>
        <a:accent3>
          <a:srgbClr val="AAADCA"/>
        </a:accent3>
        <a:accent4>
          <a:srgbClr val="DADADA"/>
        </a:accent4>
        <a:accent5>
          <a:srgbClr val="B8CAFF"/>
        </a:accent5>
        <a:accent6>
          <a:srgbClr val="5CE7E7"/>
        </a:accent6>
        <a:hlink>
          <a:srgbClr val="0066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3</TotalTime>
  <Words>233</Words>
  <Application>Microsoft Office PowerPoint</Application>
  <PresentationFormat>全屏显示(4:3)</PresentationFormat>
  <Paragraphs>64</Paragraphs>
  <Slides>23</Slides>
  <Notes>2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  <vt:variant>
        <vt:lpstr>自定义放映</vt:lpstr>
      </vt:variant>
      <vt:variant>
        <vt:i4>1</vt:i4>
      </vt:variant>
    </vt:vector>
  </HeadingPairs>
  <TitlesOfParts>
    <vt:vector size="26" baseType="lpstr">
      <vt:lpstr>3d_knot_green</vt:lpstr>
      <vt:lpstr>Visio</vt:lpstr>
      <vt:lpstr>电子发票服务系统（EISS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现模型</vt:lpstr>
      <vt:lpstr>实现模型</vt:lpstr>
      <vt:lpstr>PowerPoint 演示文稿</vt:lpstr>
      <vt:lpstr>PowerPoint 演示文稿</vt:lpstr>
      <vt:lpstr>技术机制</vt:lpstr>
      <vt:lpstr>PowerPoint 演示文稿</vt:lpstr>
      <vt:lpstr>PowerPoint 演示文稿</vt:lpstr>
      <vt:lpstr>自定义放映 1</vt:lpstr>
    </vt:vector>
  </TitlesOfParts>
  <Company>cyn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yoojin</dc:creator>
  <cp:lastModifiedBy>shuai</cp:lastModifiedBy>
  <cp:revision>40</cp:revision>
  <dcterms:created xsi:type="dcterms:W3CDTF">2003-09-02T06:41:28Z</dcterms:created>
  <dcterms:modified xsi:type="dcterms:W3CDTF">2011-11-17T04:45:42Z</dcterms:modified>
</cp:coreProperties>
</file>